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E9E2DE8" w14:textId="77777777" w:rsidR="00864872" w:rsidRDefault="000A51AD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Министерство образования Республики Беларусь</w:t>
      </w:r>
    </w:p>
    <w:p w14:paraId="6553CEBB" w14:textId="77777777" w:rsidR="00864872" w:rsidRDefault="000A51AD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Министерство образования и науки Российской Федерации</w:t>
      </w:r>
    </w:p>
    <w:p w14:paraId="5B2ED7A4" w14:textId="77777777" w:rsidR="00864872" w:rsidRDefault="000A51AD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МУВПО “Белорусско-Российский университет”</w:t>
      </w:r>
    </w:p>
    <w:p w14:paraId="2F138426" w14:textId="77777777" w:rsidR="00864872" w:rsidRDefault="000A51AD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Кафедра “ПОИТ”</w:t>
      </w:r>
    </w:p>
    <w:p w14:paraId="1AC169EB" w14:textId="77777777" w:rsidR="00864872" w:rsidRDefault="00864872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0909141F" w14:textId="77777777" w:rsidR="00864872" w:rsidRDefault="00864872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3C55A222" w14:textId="77777777" w:rsidR="00864872" w:rsidRDefault="00864872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3C39C705" w14:textId="77777777" w:rsidR="00864872" w:rsidRDefault="00864872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0F94EE66" w14:textId="77777777" w:rsidR="00864872" w:rsidRDefault="00864872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5F8A81E4" w14:textId="77777777" w:rsidR="00864872" w:rsidRDefault="000A51AD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Отчет по</w:t>
      </w:r>
    </w:p>
    <w:p w14:paraId="5FA5E291" w14:textId="1B0A3487" w:rsidR="00864872" w:rsidRDefault="00CB7ECC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Л</w:t>
      </w:r>
      <w:r w:rsidR="000A51AD">
        <w:rPr>
          <w:rFonts w:ascii="Times New Roman" w:hAnsi="Times New Roman" w:cs="Times New Roman"/>
          <w:sz w:val="28"/>
          <w:szCs w:val="28"/>
          <w:lang w:val="ru-RU"/>
        </w:rPr>
        <w:t>абораторной работе №</w:t>
      </w:r>
      <w:r>
        <w:rPr>
          <w:rFonts w:ascii="Times New Roman" w:hAnsi="Times New Roman" w:cs="Times New Roman"/>
          <w:sz w:val="28"/>
          <w:szCs w:val="28"/>
          <w:lang w:val="ru-RU"/>
        </w:rPr>
        <w:t>3</w:t>
      </w:r>
    </w:p>
    <w:p w14:paraId="79F1AD3D" w14:textId="77777777" w:rsidR="00864872" w:rsidRDefault="000A51AD">
      <w:pPr>
        <w:pStyle w:val="1"/>
        <w:spacing w:line="240" w:lineRule="auto"/>
        <w:ind w:firstLine="567"/>
        <w:rPr>
          <w:sz w:val="32"/>
          <w:lang w:val="ru-RU"/>
        </w:rPr>
      </w:pPr>
      <w:r>
        <w:rPr>
          <w:rFonts w:ascii="Times New Roman" w:hAnsi="Times New Roman" w:cs="Times New Roman"/>
          <w:b w:val="0"/>
          <w:sz w:val="32"/>
          <w:szCs w:val="28"/>
          <w:lang w:val="ru-RU"/>
        </w:rPr>
        <w:tab/>
        <w:t>Формирование цветов с помощью дизеринга</w:t>
      </w:r>
    </w:p>
    <w:p w14:paraId="478FF1D3" w14:textId="77777777" w:rsidR="00864872" w:rsidRDefault="00864872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783CFE72" w14:textId="77777777" w:rsidR="00864872" w:rsidRDefault="00864872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56FA509A" w14:textId="77777777" w:rsidR="00864872" w:rsidRDefault="00864872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5BF30114" w14:textId="77777777" w:rsidR="00864872" w:rsidRDefault="00864872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147D5401" w14:textId="77777777" w:rsidR="00864872" w:rsidRDefault="000A51AD">
      <w:pPr>
        <w:spacing w:line="276" w:lineRule="auto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Выполнил: ст. гр. АСОИ-181</w:t>
      </w:r>
    </w:p>
    <w:p w14:paraId="270C67E2" w14:textId="067EEFEF" w:rsidR="00864872" w:rsidRDefault="00FE32FB">
      <w:pPr>
        <w:spacing w:line="276" w:lineRule="auto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Остапенко А. К.</w:t>
      </w:r>
    </w:p>
    <w:p w14:paraId="21FA0173" w14:textId="77777777" w:rsidR="00864872" w:rsidRDefault="000A51AD">
      <w:pPr>
        <w:spacing w:line="276" w:lineRule="auto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Преподаватель</w:t>
      </w:r>
    </w:p>
    <w:p w14:paraId="0F166309" w14:textId="77777777" w:rsidR="00864872" w:rsidRDefault="000A51AD">
      <w:pPr>
        <w:spacing w:line="276" w:lineRule="auto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Шилов А.В.</w:t>
      </w:r>
    </w:p>
    <w:p w14:paraId="68E203F8" w14:textId="77777777" w:rsidR="00864872" w:rsidRDefault="00864872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41BF27AC" w14:textId="77777777" w:rsidR="00864872" w:rsidRDefault="00864872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5D61BE82" w14:textId="77777777" w:rsidR="00864872" w:rsidRDefault="00864872">
      <w:pPr>
        <w:tabs>
          <w:tab w:val="left" w:pos="5325"/>
        </w:tabs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09D676F1" w14:textId="77777777" w:rsidR="00864872" w:rsidRDefault="00864872">
      <w:pPr>
        <w:tabs>
          <w:tab w:val="left" w:pos="5325"/>
        </w:tabs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039DBCBE" w14:textId="77777777" w:rsidR="00864872" w:rsidRDefault="000A51AD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Могилёв 2020</w:t>
      </w:r>
      <w:r w:rsidRPr="000A51AD">
        <w:rPr>
          <w:lang w:val="ru-RU"/>
        </w:rPr>
        <w:br w:type="page"/>
      </w:r>
    </w:p>
    <w:p w14:paraId="0B5173D9" w14:textId="37D3E482" w:rsidR="00864872" w:rsidRDefault="000A51AD">
      <w:pPr>
        <w:spacing w:after="0"/>
        <w:rPr>
          <w:rFonts w:ascii="Times New Roman" w:hAnsi="Times New Roman"/>
          <w:sz w:val="28"/>
          <w:szCs w:val="28"/>
          <w:lang w:val="ru-RU" w:eastAsia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lastRenderedPageBreak/>
        <w:t>Разработать программу для закраски объекта №1.</w:t>
      </w:r>
      <w:r>
        <w:rPr>
          <w:rFonts w:ascii="Times New Roman" w:hAnsi="Times New Roman"/>
          <w:sz w:val="28"/>
          <w:szCs w:val="28"/>
          <w:lang w:val="ru-RU" w:eastAsia="ru-RU"/>
        </w:rPr>
        <w:t xml:space="preserve"> </w:t>
      </w:r>
    </w:p>
    <w:p w14:paraId="0FF41653" w14:textId="77777777" w:rsidR="00FE32FB" w:rsidRDefault="00FE32FB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  <w:lang w:val="ru-RU"/>
        </w:rPr>
      </w:pPr>
    </w:p>
    <w:p w14:paraId="10113478" w14:textId="162E796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t>using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System;</w:t>
      </w:r>
    </w:p>
    <w:p w14:paraId="7F1695D7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t>using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ystem.Drawing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207F466E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t>using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ystem.Windows.Form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4DBD9E09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7E64A252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namespace</w:t>
      </w:r>
      <w:r>
        <w:rPr>
          <w:rFonts w:ascii="Consolas" w:hAnsi="Consolas" w:cs="Consolas"/>
          <w:color w:val="000000"/>
          <w:sz w:val="19"/>
          <w:szCs w:val="19"/>
        </w:rPr>
        <w:t xml:space="preserve"> Lab2</w:t>
      </w:r>
    </w:p>
    <w:p w14:paraId="75B428EF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{</w:t>
      </w:r>
    </w:p>
    <w:p w14:paraId="1B93507D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partial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class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Form1</w:t>
      </w:r>
      <w:r>
        <w:rPr>
          <w:rFonts w:ascii="Consolas" w:hAnsi="Consolas" w:cs="Consolas"/>
          <w:color w:val="000000"/>
          <w:sz w:val="19"/>
          <w:szCs w:val="19"/>
        </w:rPr>
        <w:t xml:space="preserve"> : Form</w:t>
      </w:r>
    </w:p>
    <w:p w14:paraId="7D838208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{</w:t>
      </w:r>
    </w:p>
    <w:p w14:paraId="392056B5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Bitmap g =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Bitmap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500, 500);</w:t>
      </w:r>
    </w:p>
    <w:p w14:paraId="28AB2384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ublic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Form1</w:t>
      </w:r>
      <w:r>
        <w:rPr>
          <w:rFonts w:ascii="Consolas" w:hAnsi="Consolas" w:cs="Consolas"/>
          <w:color w:val="000000"/>
          <w:sz w:val="19"/>
          <w:szCs w:val="19"/>
        </w:rPr>
        <w:t>()</w:t>
      </w:r>
    </w:p>
    <w:p w14:paraId="487E368D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14:paraId="2CFF9085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InitializeCompone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63581B3A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461962E7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56F401CC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private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Form1_Load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ventArg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14:paraId="69F5CCB1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14:paraId="15BA9D7C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33386933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1628AA7D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31213289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private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pictureBox1_Click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ventArg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14:paraId="619C834A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14:paraId="4C659FB3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71AC6C7E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7ECB0F23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private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static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utPixe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(Bitmap bmp, Color col,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x,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y,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alpha)</w:t>
      </w:r>
    </w:p>
    <w:p w14:paraId="4F10AB2C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14:paraId="4D83A1C2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mp.SetPixe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x, y, col);</w:t>
      </w:r>
    </w:p>
    <w:p w14:paraId="4DE16319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5AA384D5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4E2BB58C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ublic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static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re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(Bitmap g, Color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l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x0,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y0,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x1,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y1)</w:t>
      </w:r>
    </w:p>
    <w:p w14:paraId="7DE09159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14:paraId="2B350D34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2D483FC3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dx = (x1 &gt; x0) ? (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x1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- x0) : (x0 - x1); </w:t>
      </w:r>
    </w:p>
    <w:p w14:paraId="47C2D456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y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(y1 &gt; y0) ? (y1 - y0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) :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(y0 - y1);</w:t>
      </w:r>
    </w:p>
    <w:p w14:paraId="1858BF6F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1FB4D726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x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(x1 &gt;= x0) ? (1) : (-1);  </w:t>
      </w:r>
    </w:p>
    <w:p w14:paraId="77AE8DC4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y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(y1 &gt;= y0) ? (1) : (-1);</w:t>
      </w:r>
    </w:p>
    <w:p w14:paraId="7E81848C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49C6E1E0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y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&lt; dx)</w:t>
      </w:r>
    </w:p>
    <w:p w14:paraId="6DD42151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7E0F238C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inaccuracy = 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y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&lt;&lt; 1) - dx;</w:t>
      </w:r>
    </w:p>
    <w:p w14:paraId="25D3AD45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d1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y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&lt;&lt; 1;</w:t>
      </w:r>
    </w:p>
    <w:p w14:paraId="44AAE9D6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d2 = 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y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- dx) &lt;&lt; 1;</w:t>
      </w:r>
    </w:p>
    <w:p w14:paraId="6BD9924D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PutPixe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g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l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, x0, y0, 255);</w:t>
      </w:r>
    </w:p>
    <w:p w14:paraId="14CE92D4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x = x0 +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x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53E3966C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y = y0;</w:t>
      </w:r>
    </w:p>
    <w:p w14:paraId="5D0E8B0B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</w:rPr>
        <w:t>for</w:t>
      </w:r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1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&lt;= dx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++)</w:t>
      </w:r>
    </w:p>
    <w:p w14:paraId="11F90EB9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{</w:t>
      </w:r>
    </w:p>
    <w:p w14:paraId="1AB68E00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color w:val="000000"/>
          <w:sz w:val="19"/>
          <w:szCs w:val="19"/>
        </w:rPr>
        <w:t xml:space="preserve"> (inaccuracy &gt; 0)</w:t>
      </w:r>
    </w:p>
    <w:p w14:paraId="687251B7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{</w:t>
      </w:r>
    </w:p>
    <w:p w14:paraId="04B5D0C5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inaccuracy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+= d2;</w:t>
      </w:r>
    </w:p>
    <w:p w14:paraId="4E16CFA3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y +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y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5C287149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}</w:t>
      </w:r>
    </w:p>
    <w:p w14:paraId="168EEBE4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r>
        <w:rPr>
          <w:rFonts w:ascii="Consolas" w:hAnsi="Consolas" w:cs="Consolas"/>
          <w:color w:val="0000FF"/>
          <w:sz w:val="19"/>
          <w:szCs w:val="19"/>
        </w:rPr>
        <w:t>else</w:t>
      </w:r>
    </w:p>
    <w:p w14:paraId="03FC52AA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inaccuracy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+= d1;</w:t>
      </w:r>
    </w:p>
    <w:p w14:paraId="01FBE627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PutPixe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g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l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, x, y, 255);</w:t>
      </w:r>
    </w:p>
    <w:p w14:paraId="37B927F5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x +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x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553EA7EA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14:paraId="5FBC988B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6134F2D9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else</w:t>
      </w:r>
    </w:p>
    <w:p w14:paraId="47554D51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2E83F824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inaccuracy = (dx &lt;&lt; 1) -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y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17D33D25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d1 = dx &lt;&lt; 1;</w:t>
      </w:r>
    </w:p>
    <w:p w14:paraId="1DDD7389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d2 = (dx -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y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 &lt;&lt; 1;</w:t>
      </w:r>
    </w:p>
    <w:p w14:paraId="53A5FFFF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PutPixe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g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l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, x0, y0, 255);</w:t>
      </w:r>
    </w:p>
    <w:p w14:paraId="225AC071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x = x0;</w:t>
      </w:r>
    </w:p>
    <w:p w14:paraId="0E956A9F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y = y0 +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y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152818C0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</w:rPr>
        <w:t>for</w:t>
      </w:r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1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&lt;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y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++)</w:t>
      </w:r>
    </w:p>
    <w:p w14:paraId="3E4A4010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{</w:t>
      </w:r>
    </w:p>
    <w:p w14:paraId="41887623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color w:val="000000"/>
          <w:sz w:val="19"/>
          <w:szCs w:val="19"/>
        </w:rPr>
        <w:t xml:space="preserve"> (inaccuracy &gt; 0)</w:t>
      </w:r>
    </w:p>
    <w:p w14:paraId="2B28EBC4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{</w:t>
      </w:r>
    </w:p>
    <w:p w14:paraId="5BE989E1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inaccuracy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+= d2;</w:t>
      </w:r>
    </w:p>
    <w:p w14:paraId="295B681D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x +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x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32B5DF2D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}</w:t>
      </w:r>
    </w:p>
    <w:p w14:paraId="063F957F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r>
        <w:rPr>
          <w:rFonts w:ascii="Consolas" w:hAnsi="Consolas" w:cs="Consolas"/>
          <w:color w:val="0000FF"/>
          <w:sz w:val="19"/>
          <w:szCs w:val="19"/>
        </w:rPr>
        <w:t>else</w:t>
      </w:r>
    </w:p>
    <w:p w14:paraId="5056DBF0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inaccuracy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+= d1;</w:t>
      </w:r>
    </w:p>
    <w:p w14:paraId="2F4065DF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PutPixe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g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l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, x, y, 255);</w:t>
      </w:r>
    </w:p>
    <w:p w14:paraId="5490F420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y +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y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57F260D7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14:paraId="087A038E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4BE72432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7D64622F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0F17A4FB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1920E70F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private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rawFigur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Bitmap bmp)</w:t>
      </w:r>
    </w:p>
    <w:p w14:paraId="1E4CF4EE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14:paraId="095D1712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Graphics graph =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Graphics.FromImag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bmp);</w:t>
      </w:r>
    </w:p>
    <w:p w14:paraId="534AC163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Pen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e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Pen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Color.Black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75E9E77A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29621E78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Bre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g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lor.Black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, 20, 100, 70, 50);</w:t>
      </w:r>
    </w:p>
    <w:p w14:paraId="3437B1D8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Bre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g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lor.Black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, 70, 50, 120, 100);</w:t>
      </w:r>
    </w:p>
    <w:p w14:paraId="57AE738C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x1 = 20;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y1 = 100;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x2 = 50;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y2 = 100;</w:t>
      </w:r>
    </w:p>
    <w:p w14:paraId="5A93B805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graph.Draw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pen, x1, y1, x2, y2);</w:t>
      </w:r>
    </w:p>
    <w:p w14:paraId="700782D0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x1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= 120; y1 = 100; x2 = 90; y2 = 100;</w:t>
      </w:r>
    </w:p>
    <w:p w14:paraId="6B324E16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graph.Draw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pen, x1, y1, x2, y2);</w:t>
      </w:r>
    </w:p>
    <w:p w14:paraId="03EA8AD2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x1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= 50; y1 = 100; x2 = 50; y2 = 150;</w:t>
      </w:r>
    </w:p>
    <w:p w14:paraId="57DC5242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graph.Draw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pen, x1, y1, x2, y2);</w:t>
      </w:r>
    </w:p>
    <w:p w14:paraId="3A4CA21E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x1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= 90; y1 = 100; x2 = 90; y2 = 150;</w:t>
      </w:r>
    </w:p>
    <w:p w14:paraId="28F42135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graph.Draw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pen, x1, y1, x2, y2);</w:t>
      </w:r>
    </w:p>
    <w:p w14:paraId="38AAAC98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pictureBox1.Image = g;</w:t>
      </w:r>
    </w:p>
    <w:p w14:paraId="06AC21DB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149B91D9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2F36E9A8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68AE91DE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0C1EE890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DIZERING()</w:t>
      </w:r>
    </w:p>
    <w:p w14:paraId="18CC99E8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14:paraId="7C391898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35716BB7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for</w:t>
      </w:r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roka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50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roka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&lt;= 60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roka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+= 5)</w:t>
      </w:r>
    </w:p>
    <w:p w14:paraId="5B3E25EB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7A418B6C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</w:rPr>
        <w:t>for</w:t>
      </w:r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olbez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1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olbez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&lt;= 254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olbez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+= 5)</w:t>
      </w:r>
    </w:p>
    <w:p w14:paraId="3F8EB362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{</w:t>
      </w:r>
    </w:p>
    <w:p w14:paraId="608487E6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olbez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&gt;= array[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roka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, 0] &amp;&amp; array[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roka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1] &gt;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olbez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575E5F77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{</w:t>
      </w:r>
    </w:p>
    <w:p w14:paraId="5A813B0F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lott_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col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stolbez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roka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lor.Black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2AC39EB2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}</w:t>
      </w:r>
    </w:p>
    <w:p w14:paraId="2DABC9E3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14:paraId="326CDE49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159861AD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for</w:t>
      </w:r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roka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61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roka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&lt;= 80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roka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+= 5)</w:t>
      </w:r>
    </w:p>
    <w:p w14:paraId="11E7E472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08339E8B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</w:rPr>
        <w:t>for</w:t>
      </w:r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olbez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1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olbez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&lt;= 254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olbez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+= 5)</w:t>
      </w:r>
    </w:p>
    <w:p w14:paraId="3F55E5A8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{</w:t>
      </w:r>
    </w:p>
    <w:p w14:paraId="5D58297C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olbez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&gt;= array[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roka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, 0] &amp;&amp; array[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roka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1] &gt;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olbez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1A3C5084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{</w:t>
      </w:r>
    </w:p>
    <w:p w14:paraId="16E9A2F6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lott_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col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stolbez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roka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lor.Black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1C1D6407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lott_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col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stolbez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+ 1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roka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+ 1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lor.Black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2E931DE9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}</w:t>
      </w:r>
    </w:p>
    <w:p w14:paraId="5CEF446A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14:paraId="62208F5E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1628E277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for</w:t>
      </w:r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roka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81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roka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&lt;= 100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roka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+= 5)</w:t>
      </w:r>
    </w:p>
    <w:p w14:paraId="3984B67D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3359A949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</w:rPr>
        <w:t>for</w:t>
      </w:r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olbez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1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olbez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&lt;= 254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olbez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+= 5)</w:t>
      </w:r>
    </w:p>
    <w:p w14:paraId="11C02120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{</w:t>
      </w:r>
    </w:p>
    <w:p w14:paraId="12C386AB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olbez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&gt;= array[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roka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, 0] &amp;&amp; array[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roka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1] &gt;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olbez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721210E1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{</w:t>
      </w:r>
    </w:p>
    <w:p w14:paraId="3A1E81DF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lott_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col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stolbez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stroka+1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lor.Black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3F6924D9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lott_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col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stolbez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+1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roka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+1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lor.Black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3FB774B2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}</w:t>
      </w:r>
    </w:p>
    <w:p w14:paraId="7C049EA9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14:paraId="5847BCF8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53294E6F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for</w:t>
      </w:r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roka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101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roka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&lt;= 120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roka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+= 5)</w:t>
      </w:r>
    </w:p>
    <w:p w14:paraId="72B2D814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52187CB6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</w:rPr>
        <w:t>for</w:t>
      </w:r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olbez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1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olbez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&lt;= 254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olbez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+= 5)</w:t>
      </w:r>
    </w:p>
    <w:p w14:paraId="10753F4A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{</w:t>
      </w:r>
    </w:p>
    <w:p w14:paraId="7D09C64E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olbez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&gt;= array[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roka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, 0] &amp;&amp; array[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roka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1] &gt;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olbez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7B09A906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{</w:t>
      </w:r>
    </w:p>
    <w:p w14:paraId="3CA653C6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lott_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col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stolbez+1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roka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+ 1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lor.Black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53E8B1DD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lott_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col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stolbez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+ 1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roka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+ 1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lor.Black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 ;</w:t>
      </w:r>
    </w:p>
    <w:p w14:paraId="20FC4A72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}</w:t>
      </w:r>
    </w:p>
    <w:p w14:paraId="09C0C51E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14:paraId="4356D13C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74A5D39E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for</w:t>
      </w:r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roka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121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roka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&lt;= 140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roka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+= 5)</w:t>
      </w:r>
    </w:p>
    <w:p w14:paraId="18B45906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59C80223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</w:rPr>
        <w:t>for</w:t>
      </w:r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olbez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1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olbez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&lt;= 254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olbez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+= 5)</w:t>
      </w:r>
    </w:p>
    <w:p w14:paraId="6906D314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{</w:t>
      </w:r>
    </w:p>
    <w:p w14:paraId="45DC825A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olbez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&gt;= array[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roka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, 0] &amp;&amp; array[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roka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1] &gt;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olbez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3781999A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{</w:t>
      </w:r>
    </w:p>
    <w:p w14:paraId="01EE79CC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lott_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col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stolbez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roka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lor.Black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34C33A36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lott_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col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stolbez+1 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roka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+ 1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lor.Black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409CFED0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lott_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col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stolbez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+ 1, stroka+1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lor.Black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61E85032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lott_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col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stolbez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+ 1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roka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+1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lor.Black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285977D1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</w:p>
    <w:p w14:paraId="0B5644C0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}</w:t>
      </w:r>
    </w:p>
    <w:p w14:paraId="07983998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14:paraId="75E62667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195C2160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for</w:t>
      </w:r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roka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141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roka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&lt;= 180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roka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++)</w:t>
      </w:r>
    </w:p>
    <w:p w14:paraId="7E791F56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07B420AE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</w:rPr>
        <w:t>for</w:t>
      </w:r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olbez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1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olbez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&lt;= 254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olbez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++)</w:t>
      </w:r>
    </w:p>
    <w:p w14:paraId="24565F32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{</w:t>
      </w:r>
    </w:p>
    <w:p w14:paraId="208ECC8B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olbez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&gt;= array[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roka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, 0] &amp;&amp; array[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roka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1] &gt;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olbez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2149BFFF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{</w:t>
      </w:r>
    </w:p>
    <w:p w14:paraId="255768C3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lott_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col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stolbez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roka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lor.Black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255AD37D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}</w:t>
      </w:r>
    </w:p>
    <w:p w14:paraId="2870234D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14:paraId="7106FFFC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34975D89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2DEC1555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[,] array =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>[181, 2];</w:t>
      </w:r>
    </w:p>
    <w:p w14:paraId="54FB1912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private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FillFigur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</w:t>
      </w:r>
    </w:p>
    <w:p w14:paraId="3FFDB469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14:paraId="02FEF711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x1 = 0, x2 = 0;</w:t>
      </w:r>
    </w:p>
    <w:p w14:paraId="0A58EF44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for</w:t>
      </w:r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50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&lt;= 150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++)</w:t>
      </w:r>
    </w:p>
    <w:p w14:paraId="10DFBE01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7288DC9B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</w:rPr>
        <w:t>for</w:t>
      </w:r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j = 20; j &lt;= 120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j++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0784165E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        {</w:t>
      </w:r>
    </w:p>
    <w:p w14:paraId="715ACD2B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areCV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g.GetPixe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(j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)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g.GetPixe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20, 100)) &amp;&amp; x1 == 0)</w:t>
      </w:r>
    </w:p>
    <w:p w14:paraId="437DCD3A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{</w:t>
      </w:r>
    </w:p>
    <w:p w14:paraId="4C370568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x1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= j + 1;</w:t>
      </w:r>
    </w:p>
    <w:p w14:paraId="75D750BA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array[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, 0] = j;</w:t>
      </w:r>
    </w:p>
    <w:p w14:paraId="6040E9A0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}</w:t>
      </w:r>
    </w:p>
    <w:p w14:paraId="354F9B48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areCV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g.GetPixe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(j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)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g.GetPixe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20, 100)) &amp;&amp; x1 != 0)</w:t>
      </w:r>
    </w:p>
    <w:p w14:paraId="4A04F22C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{</w:t>
      </w:r>
    </w:p>
    <w:p w14:paraId="3ACB53BB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x2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= j - 1;</w:t>
      </w:r>
    </w:p>
    <w:p w14:paraId="25580D4B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array[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, 1] = j;</w:t>
      </w:r>
    </w:p>
    <w:p w14:paraId="3E02C05A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}</w:t>
      </w:r>
    </w:p>
    <w:p w14:paraId="0A9A08D3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14:paraId="52514F1B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x1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= 0; x2 = 0;</w:t>
      </w:r>
    </w:p>
    <w:p w14:paraId="1454B174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10285F2C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77D7DF04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2F9399F6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private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bool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areCV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Color clr1, Color clr2)</w:t>
      </w:r>
    </w:p>
    <w:p w14:paraId="4C862F6F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14:paraId="52D69096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(clr1.ToArgb() == clr2.ToArgb());</w:t>
      </w:r>
    </w:p>
    <w:p w14:paraId="0C75AD7A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198CD2C7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4A7ECB46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void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lott_col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XX,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YY, Color color)</w:t>
      </w:r>
    </w:p>
    <w:p w14:paraId="7D4911FF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14:paraId="77444E1B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color w:val="000000"/>
          <w:sz w:val="19"/>
          <w:szCs w:val="19"/>
        </w:rPr>
        <w:t xml:space="preserve"> (XX &gt;= 1 &amp; YY &gt;= 1 &amp; XX &lt;= 256 &amp; YY &lt;= 256)</w:t>
      </w:r>
    </w:p>
    <w:p w14:paraId="1275665C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3CE49756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g.SetPixe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XX, YY, color);</w:t>
      </w:r>
    </w:p>
    <w:p w14:paraId="288E95C3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01141350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7A35A3C0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private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button1_Click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ventArg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14:paraId="76D7E5B9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14:paraId="5394E204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DrawFigur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g);</w:t>
      </w:r>
    </w:p>
    <w:p w14:paraId="11AF9E61" w14:textId="408E972C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</w:t>
      </w:r>
      <w:r w:rsidRPr="00FE32FB">
        <w:rPr>
          <w:rFonts w:ascii="Consolas" w:hAnsi="Consolas" w:cs="Consolas"/>
          <w:color w:val="000000"/>
          <w:sz w:val="19"/>
          <w:szCs w:val="19"/>
        </w:rPr>
        <w:t xml:space="preserve">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FillFigur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); </w:t>
      </w:r>
    </w:p>
    <w:p w14:paraId="195BAA6F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DIZERING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6CA62AD4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pictureBox1.Image = g;</w:t>
      </w:r>
    </w:p>
    <w:p w14:paraId="3DC6044C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709FA60F" w14:textId="77777777" w:rsidR="005E2BF7" w:rsidRDefault="005E2BF7" w:rsidP="005E2BF7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14:paraId="4ED5F8F0" w14:textId="37B26E1C" w:rsidR="00864872" w:rsidRDefault="005E2BF7" w:rsidP="005E2BF7">
      <w:pPr>
        <w:spacing w:after="0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47ED2452" w14:textId="77777777" w:rsidR="000A51AD" w:rsidRPr="000A51AD" w:rsidRDefault="000A51AD">
      <w:pPr>
        <w:spacing w:after="0" w:line="216" w:lineRule="auto"/>
        <w:rPr>
          <w:rFonts w:ascii="Times New Roman" w:hAnsi="Times New Roman" w:cs="Times New Roman"/>
          <w:sz w:val="24"/>
          <w:szCs w:val="24"/>
          <w:lang w:val="ru-RU"/>
        </w:rPr>
      </w:pPr>
      <w:r>
        <w:object w:dxaOrig="5836" w:dyaOrig="14670" w14:anchorId="781DFF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5.25pt;height:678pt" o:ole="">
            <v:imagedata r:id="rId4" o:title=""/>
          </v:shape>
          <o:OLEObject Type="Embed" ProgID="Visio.Drawing.15" ShapeID="_x0000_i1025" DrawAspect="Content" ObjectID="_1669490396" r:id="rId5"/>
        </w:object>
      </w:r>
      <w:bookmarkStart w:id="0" w:name="_GoBack"/>
      <w:bookmarkEnd w:id="0"/>
    </w:p>
    <w:sectPr w:rsidR="000A51AD" w:rsidRPr="000A51AD">
      <w:pgSz w:w="12240" w:h="15840"/>
      <w:pgMar w:top="1134" w:right="850" w:bottom="1134" w:left="1701" w:header="0" w:footer="0" w:gutter="0"/>
      <w:cols w:space="720"/>
      <w:formProt w:val="0"/>
      <w:docGrid w:linePitch="360" w:charSpace="819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Liberation Sans">
    <w:altName w:val="Arial"/>
    <w:charset w:val="CC"/>
    <w:family w:val="roman"/>
    <w:pitch w:val="variable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autoHyphenation/>
  <w:characterSpacingControl w:val="doNotCompress"/>
  <w:compat>
    <w:compatSetting w:name="compatibilityMode" w:uri="http://schemas.microsoft.com/office/word" w:val="12"/>
  </w:compat>
  <w:rsids>
    <w:rsidRoot w:val="00864872"/>
    <w:rsid w:val="000A51AD"/>
    <w:rsid w:val="00193826"/>
    <w:rsid w:val="005E2BF7"/>
    <w:rsid w:val="00864872"/>
    <w:rsid w:val="00B87C31"/>
    <w:rsid w:val="00CB7ECC"/>
    <w:rsid w:val="00FE32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" w:eastAsia="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E0CD69C"/>
  <w15:docId w15:val="{F1DF8F8F-250D-4677-AB69-857F8E80A63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Cs w:val="22"/>
        <w:lang w:val="en-US" w:eastAsia="en-US" w:bidi="ar-SA"/>
      </w:rPr>
    </w:rPrDefault>
    <w:pPrDefault>
      <w:pPr>
        <w:suppressAutoHyphens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160" w:line="259" w:lineRule="auto"/>
    </w:pPr>
    <w:rPr>
      <w:sz w:val="22"/>
    </w:rPr>
  </w:style>
  <w:style w:type="paragraph" w:styleId="1">
    <w:name w:val="heading 1"/>
    <w:basedOn w:val="a"/>
    <w:next w:val="a"/>
    <w:qFormat/>
    <w:pPr>
      <w:keepNext/>
      <w:spacing w:line="288" w:lineRule="auto"/>
      <w:jc w:val="center"/>
      <w:outlineLvl w:val="0"/>
    </w:pPr>
    <w:rPr>
      <w:b/>
      <w:sz w:val="28"/>
    </w:rPr>
  </w:style>
  <w:style w:type="paragraph" w:styleId="2">
    <w:name w:val="heading 2"/>
    <w:basedOn w:val="a"/>
    <w:link w:val="20"/>
    <w:uiPriority w:val="9"/>
    <w:qFormat/>
    <w:rsid w:val="00F32C75"/>
    <w:pPr>
      <w:spacing w:beforeAutospacing="1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-">
    <w:name w:val="Интернет-ссылка"/>
    <w:basedOn w:val="a0"/>
    <w:uiPriority w:val="99"/>
    <w:semiHidden/>
    <w:unhideWhenUsed/>
    <w:rsid w:val="00D8684D"/>
    <w:rPr>
      <w:color w:val="0000FF"/>
      <w:u w:val="single"/>
    </w:rPr>
  </w:style>
  <w:style w:type="character" w:customStyle="1" w:styleId="20">
    <w:name w:val="Заголовок 2 Знак"/>
    <w:basedOn w:val="a0"/>
    <w:link w:val="2"/>
    <w:uiPriority w:val="9"/>
    <w:qFormat/>
    <w:rsid w:val="00F32C75"/>
    <w:rPr>
      <w:rFonts w:ascii="Times New Roman" w:eastAsia="Times New Roman" w:hAnsi="Times New Roman" w:cs="Times New Roman"/>
      <w:b/>
      <w:bCs/>
      <w:sz w:val="36"/>
      <w:szCs w:val="36"/>
      <w:lang w:val="ru-RU" w:eastAsia="ru-RU"/>
    </w:rPr>
  </w:style>
  <w:style w:type="character" w:styleId="a3">
    <w:name w:val="Strong"/>
    <w:basedOn w:val="a0"/>
    <w:uiPriority w:val="22"/>
    <w:qFormat/>
    <w:rsid w:val="00F32C75"/>
    <w:rPr>
      <w:b/>
      <w:bCs/>
    </w:rPr>
  </w:style>
  <w:style w:type="character" w:styleId="a4">
    <w:name w:val="Emphasis"/>
    <w:basedOn w:val="a0"/>
    <w:uiPriority w:val="20"/>
    <w:qFormat/>
    <w:rsid w:val="00F32C75"/>
    <w:rPr>
      <w:i/>
      <w:iCs/>
    </w:rPr>
  </w:style>
  <w:style w:type="paragraph" w:customStyle="1" w:styleId="10">
    <w:name w:val="Заголовок1"/>
    <w:basedOn w:val="a"/>
    <w:next w:val="a5"/>
    <w:qFormat/>
    <w:pPr>
      <w:keepNext/>
      <w:spacing w:before="240" w:after="120"/>
    </w:pPr>
    <w:rPr>
      <w:rFonts w:ascii="Liberation Sans" w:eastAsia="Microsoft YaHei" w:hAnsi="Liberation Sans" w:cs="Arial"/>
      <w:sz w:val="28"/>
      <w:szCs w:val="28"/>
    </w:rPr>
  </w:style>
  <w:style w:type="paragraph" w:styleId="a5">
    <w:name w:val="Body Text"/>
    <w:basedOn w:val="a"/>
    <w:pPr>
      <w:spacing w:after="140" w:line="276" w:lineRule="auto"/>
    </w:pPr>
  </w:style>
  <w:style w:type="paragraph" w:styleId="a6">
    <w:name w:val="List"/>
    <w:basedOn w:val="a5"/>
    <w:rPr>
      <w:rFonts w:cs="Arial"/>
    </w:rPr>
  </w:style>
  <w:style w:type="paragraph" w:styleId="a7">
    <w:name w:val="caption"/>
    <w:basedOn w:val="a"/>
    <w:qFormat/>
    <w:pPr>
      <w:suppressLineNumbers/>
      <w:spacing w:before="120" w:after="120"/>
    </w:pPr>
    <w:rPr>
      <w:rFonts w:cs="Arial"/>
      <w:i/>
      <w:iCs/>
      <w:sz w:val="24"/>
      <w:szCs w:val="24"/>
    </w:rPr>
  </w:style>
  <w:style w:type="paragraph" w:styleId="a8">
    <w:name w:val="index heading"/>
    <w:basedOn w:val="a"/>
    <w:qFormat/>
    <w:pPr>
      <w:suppressLineNumbers/>
    </w:pPr>
    <w:rPr>
      <w:rFonts w:cs="Arial"/>
    </w:rPr>
  </w:style>
  <w:style w:type="paragraph" w:styleId="a9">
    <w:name w:val="Normal (Web)"/>
    <w:basedOn w:val="a"/>
    <w:uiPriority w:val="99"/>
    <w:semiHidden/>
    <w:unhideWhenUsed/>
    <w:qFormat/>
    <w:rsid w:val="00D8684D"/>
    <w:pPr>
      <w:spacing w:beforeAutospacing="1" w:afterAutospacing="1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table" w:styleId="aa">
    <w:name w:val="Table Grid"/>
    <w:basedOn w:val="a1"/>
    <w:uiPriority w:val="39"/>
    <w:rsid w:val="009C31F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relyOnVML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_________Microsoft_Visio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9</TotalTime>
  <Pages>1</Pages>
  <Words>1112</Words>
  <Characters>6339</Characters>
  <Application>Microsoft Office Word</Application>
  <DocSecurity>0</DocSecurity>
  <Lines>52</Lines>
  <Paragraphs>1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74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Группа АСОИ-181</dc:creator>
  <dc:description/>
  <cp:lastModifiedBy>Александр Воланд</cp:lastModifiedBy>
  <cp:revision>20</cp:revision>
  <cp:lastPrinted>2020-09-23T11:08:00Z</cp:lastPrinted>
  <dcterms:created xsi:type="dcterms:W3CDTF">2020-10-06T17:46:00Z</dcterms:created>
  <dcterms:modified xsi:type="dcterms:W3CDTF">2020-12-14T19:33:00Z</dcterms:modified>
  <dc:language>en-US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5.0000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LinksUpToDate">
    <vt:bool>false</vt:bool>
  </property>
  <property fmtid="{D5CDD505-2E9C-101B-9397-08002B2CF9AE}" pid="6" name="ScaleCrop">
    <vt:bool>false</vt:bool>
  </property>
  <property fmtid="{D5CDD505-2E9C-101B-9397-08002B2CF9AE}" pid="7" name="ShareDoc">
    <vt:bool>false</vt:bool>
  </property>
</Properties>
</file>